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4B32" w:rsidRDefault="002C72BB" w:rsidP="005221E6">
      <w:pPr>
        <w:pStyle w:val="2"/>
      </w:pPr>
      <w:r>
        <w:t>Пояснительная записка</w:t>
      </w:r>
    </w:p>
    <w:p w:rsidR="002C72BB" w:rsidRPr="004405E4" w:rsidRDefault="002C72BB" w:rsidP="005221E6">
      <w:pPr>
        <w:rPr>
          <w:b/>
        </w:rPr>
      </w:pPr>
      <w:r w:rsidRPr="004405E4">
        <w:rPr>
          <w:b/>
        </w:rPr>
        <w:t>Стажёр – Котик Дмитрий Степанович</w:t>
      </w:r>
    </w:p>
    <w:p w:rsidR="002C72BB" w:rsidRPr="004405E4" w:rsidRDefault="002C72BB" w:rsidP="005221E6">
      <w:pPr>
        <w:rPr>
          <w:b/>
        </w:rPr>
      </w:pPr>
      <w:r w:rsidRPr="004405E4">
        <w:rPr>
          <w:b/>
        </w:rPr>
        <w:t>Тема – Новости</w:t>
      </w:r>
    </w:p>
    <w:p w:rsidR="002C72BB" w:rsidRDefault="002C72BB" w:rsidP="005221E6">
      <w:r>
        <w:t xml:space="preserve">Проектирование моделей необходимо для того, чтобы отразить </w:t>
      </w:r>
      <w:r>
        <w:t>элементы реального мира в информационной среде для дальнейшей работы с ними.</w:t>
      </w:r>
    </w:p>
    <w:p w:rsidR="002C72BB" w:rsidRDefault="002C72BB" w:rsidP="005221E6">
      <w:r>
        <w:t xml:space="preserve">База данных </w:t>
      </w:r>
      <w:r>
        <w:t>будет являться</w:t>
      </w:r>
      <w:r>
        <w:t xml:space="preserve"> реляционной. Эти данные представляют собой набор таблиц, которые связаны посредством первичных и внешних ключей.</w:t>
      </w:r>
    </w:p>
    <w:p w:rsidR="00C2650F" w:rsidRDefault="002C72BB" w:rsidP="005221E6">
      <w:r w:rsidRPr="00C2650F">
        <w:rPr>
          <w:u w:val="single"/>
        </w:rPr>
        <w:t>Логическая модель</w:t>
      </w:r>
      <w:r>
        <w:t xml:space="preserve"> данных предназначена для отражения объектов предметной области, указания их взаимосвязи, показывает ограничения, которые привносит предметная область</w:t>
      </w:r>
      <w:r>
        <w:t xml:space="preserve">. </w:t>
      </w:r>
      <w:r>
        <w:t>Данный тип модели является прототипом будущей базы данных. Она не привязывается к конкретной СУБД.</w:t>
      </w:r>
      <w:r w:rsidR="00C2650F">
        <w:rPr>
          <w:i/>
          <w:iCs/>
        </w:rPr>
        <w:t xml:space="preserve"> </w:t>
      </w:r>
    </w:p>
    <w:p w:rsidR="002C72BB" w:rsidRDefault="00C2650F" w:rsidP="005221E6">
      <w:r w:rsidRPr="00C2650F">
        <w:rPr>
          <w:u w:val="single"/>
        </w:rPr>
        <w:t>Физическая модель</w:t>
      </w:r>
      <w:r>
        <w:t xml:space="preserve"> </w:t>
      </w:r>
      <w:r>
        <w:t xml:space="preserve"> данных относится к самому низкому уровню и привязывается к конкретной СУБД. Все ограничения, представленные в логической модели, </w:t>
      </w:r>
      <w:r>
        <w:t>во</w:t>
      </w:r>
      <w:r>
        <w:t>площаются средствами конкретной СУБД. Отношения, описанные в логической модели, становятся таблицами в физической модели, а атрибуты становятся столбцами таблицы. Результат всех этих моделей – сформированная база данных</w:t>
      </w:r>
      <w:r>
        <w:t>.</w:t>
      </w:r>
    </w:p>
    <w:p w:rsidR="00C2650F" w:rsidRDefault="00C2650F" w:rsidP="005221E6">
      <w:pPr>
        <w:rPr>
          <w:lang w:val="en-US"/>
        </w:rPr>
      </w:pPr>
      <w:r>
        <w:t>Объекты предметной области можно примерно разбить на несколько категорий</w:t>
      </w:r>
      <w:r w:rsidRPr="00C2650F">
        <w:t>:</w:t>
      </w:r>
    </w:p>
    <w:p w:rsidR="00C2650F" w:rsidRDefault="00C2650F" w:rsidP="005221E6">
      <w:pPr>
        <w:pStyle w:val="a3"/>
        <w:numPr>
          <w:ilvl w:val="0"/>
          <w:numId w:val="1"/>
        </w:numPr>
      </w:pPr>
      <w:r>
        <w:t>Новости</w:t>
      </w:r>
      <w:r w:rsidRPr="00C2650F">
        <w:t xml:space="preserve">: </w:t>
      </w:r>
    </w:p>
    <w:p w:rsidR="00C2650F" w:rsidRDefault="00C2650F" w:rsidP="005221E6">
      <w:pPr>
        <w:pStyle w:val="a3"/>
        <w:numPr>
          <w:ilvl w:val="1"/>
          <w:numId w:val="1"/>
        </w:numPr>
      </w:pPr>
      <w:r>
        <w:t>Новость</w:t>
      </w:r>
    </w:p>
    <w:p w:rsidR="00C2650F" w:rsidRDefault="00C2650F" w:rsidP="005221E6">
      <w:pPr>
        <w:pStyle w:val="a3"/>
        <w:numPr>
          <w:ilvl w:val="1"/>
          <w:numId w:val="1"/>
        </w:numPr>
      </w:pPr>
      <w:r>
        <w:t>Тег</w:t>
      </w:r>
    </w:p>
    <w:p w:rsidR="00C2650F" w:rsidRDefault="00C2650F" w:rsidP="005221E6">
      <w:pPr>
        <w:pStyle w:val="a3"/>
        <w:numPr>
          <w:ilvl w:val="1"/>
          <w:numId w:val="1"/>
        </w:numPr>
      </w:pPr>
      <w:r>
        <w:t>Категория новости</w:t>
      </w:r>
    </w:p>
    <w:p w:rsidR="00C2650F" w:rsidRDefault="0097201D" w:rsidP="005221E6">
      <w:pPr>
        <w:pStyle w:val="a3"/>
        <w:numPr>
          <w:ilvl w:val="1"/>
          <w:numId w:val="1"/>
        </w:numPr>
      </w:pPr>
      <w:r>
        <w:t>Изображение</w:t>
      </w:r>
      <w:r w:rsidR="00C2650F">
        <w:t xml:space="preserve"> новости</w:t>
      </w:r>
    </w:p>
    <w:p w:rsidR="00C2650F" w:rsidRDefault="00C2650F" w:rsidP="005221E6">
      <w:pPr>
        <w:pStyle w:val="a3"/>
        <w:numPr>
          <w:ilvl w:val="1"/>
          <w:numId w:val="1"/>
        </w:numPr>
      </w:pPr>
      <w:r>
        <w:t>Комментарий к новости</w:t>
      </w:r>
    </w:p>
    <w:p w:rsidR="0097201D" w:rsidRPr="00C2650F" w:rsidRDefault="0097201D" w:rsidP="005221E6">
      <w:pPr>
        <w:pStyle w:val="a3"/>
        <w:numPr>
          <w:ilvl w:val="1"/>
          <w:numId w:val="1"/>
        </w:numPr>
      </w:pPr>
      <w:r>
        <w:t>Страница</w:t>
      </w:r>
    </w:p>
    <w:p w:rsidR="00C2650F" w:rsidRPr="0097201D" w:rsidRDefault="0097201D" w:rsidP="005221E6">
      <w:pPr>
        <w:pStyle w:val="a3"/>
        <w:numPr>
          <w:ilvl w:val="0"/>
          <w:numId w:val="1"/>
        </w:numPr>
      </w:pPr>
      <w:r>
        <w:t>Пользователи и действия над объектами</w:t>
      </w:r>
    </w:p>
    <w:p w:rsidR="0097201D" w:rsidRPr="0097201D" w:rsidRDefault="0097201D" w:rsidP="005221E6">
      <w:pPr>
        <w:pStyle w:val="a3"/>
        <w:numPr>
          <w:ilvl w:val="1"/>
          <w:numId w:val="1"/>
        </w:numPr>
        <w:rPr>
          <w:lang w:val="en-US"/>
        </w:rPr>
      </w:pPr>
      <w:r>
        <w:t>Пользователь</w:t>
      </w:r>
    </w:p>
    <w:p w:rsidR="0097201D" w:rsidRPr="0097201D" w:rsidRDefault="0097201D" w:rsidP="005221E6">
      <w:pPr>
        <w:pStyle w:val="a3"/>
        <w:numPr>
          <w:ilvl w:val="1"/>
          <w:numId w:val="1"/>
        </w:numPr>
        <w:rPr>
          <w:lang w:val="en-US"/>
        </w:rPr>
      </w:pPr>
      <w:r>
        <w:t>Права пользователя</w:t>
      </w:r>
    </w:p>
    <w:p w:rsidR="0097201D" w:rsidRDefault="0097201D" w:rsidP="005221E6">
      <w:pPr>
        <w:pStyle w:val="a3"/>
        <w:numPr>
          <w:ilvl w:val="1"/>
          <w:numId w:val="1"/>
        </w:numPr>
        <w:rPr>
          <w:lang w:val="en-US"/>
        </w:rPr>
      </w:pPr>
      <w:proofErr w:type="spellStart"/>
      <w:r>
        <w:t>Логи</w:t>
      </w:r>
      <w:proofErr w:type="spellEnd"/>
      <w:r>
        <w:t xml:space="preserve"> действий</w:t>
      </w:r>
    </w:p>
    <w:p w:rsidR="00C453EE" w:rsidRPr="00C2650F" w:rsidRDefault="00C453EE" w:rsidP="005221E6">
      <w:pPr>
        <w:pStyle w:val="a3"/>
        <w:numPr>
          <w:ilvl w:val="1"/>
          <w:numId w:val="1"/>
        </w:numPr>
        <w:rPr>
          <w:lang w:val="en-US"/>
        </w:rPr>
      </w:pPr>
      <w:r>
        <w:t>Контент</w:t>
      </w:r>
    </w:p>
    <w:p w:rsidR="00565660" w:rsidRPr="00565660" w:rsidRDefault="00C2650F" w:rsidP="00C453EE">
      <w:pPr>
        <w:pStyle w:val="a3"/>
        <w:numPr>
          <w:ilvl w:val="0"/>
          <w:numId w:val="1"/>
        </w:numPr>
        <w:rPr>
          <w:lang w:val="en-US"/>
        </w:rPr>
      </w:pPr>
      <w:r>
        <w:t>Прочее</w:t>
      </w:r>
    </w:p>
    <w:p w:rsidR="0097201D" w:rsidRDefault="0097201D" w:rsidP="005221E6">
      <w:pPr>
        <w:pStyle w:val="a3"/>
        <w:numPr>
          <w:ilvl w:val="1"/>
          <w:numId w:val="1"/>
        </w:numPr>
      </w:pPr>
      <w:r>
        <w:t>Рассылка</w:t>
      </w:r>
    </w:p>
    <w:p w:rsidR="00565660" w:rsidRDefault="0097201D" w:rsidP="005221E6">
      <w:pPr>
        <w:pStyle w:val="a3"/>
        <w:numPr>
          <w:ilvl w:val="1"/>
          <w:numId w:val="1"/>
        </w:numPr>
      </w:pPr>
      <w:r>
        <w:t>Сессия</w:t>
      </w:r>
    </w:p>
    <w:p w:rsidR="005221E6" w:rsidRDefault="005221E6">
      <w:pPr>
        <w:spacing w:after="200"/>
        <w:ind w:left="0" w:firstLine="0"/>
      </w:pPr>
      <w:r>
        <w:br w:type="page"/>
      </w:r>
    </w:p>
    <w:p w:rsidR="00565660" w:rsidRPr="00565660" w:rsidRDefault="00565660" w:rsidP="005221E6">
      <w:r>
        <w:lastRenderedPageBreak/>
        <w:t>Рассмотрим подробно каждую из них</w:t>
      </w:r>
      <w:r w:rsidRPr="00565660">
        <w:t>:</w:t>
      </w:r>
    </w:p>
    <w:p w:rsidR="00565660" w:rsidRPr="005221E6" w:rsidRDefault="00565660" w:rsidP="005221E6">
      <w:pPr>
        <w:rPr>
          <w:i/>
          <w:u w:val="single"/>
          <w:lang w:val="en-US"/>
        </w:rPr>
      </w:pPr>
      <w:r w:rsidRPr="005221E6">
        <w:rPr>
          <w:i/>
          <w:u w:val="single"/>
        </w:rPr>
        <w:t>Новости</w:t>
      </w:r>
    </w:p>
    <w:p w:rsidR="00565660" w:rsidRPr="005221E6" w:rsidRDefault="00565660" w:rsidP="005221E6">
      <w:r>
        <w:t xml:space="preserve">Центральным объектом здесь выступает объект новость. </w:t>
      </w:r>
      <w:r w:rsidR="005221E6">
        <w:t xml:space="preserve">Данному объекту присущи свойства, которые характерны для большинства новостей. Данные для данного объекта хранятся в таблице </w:t>
      </w:r>
      <w:r w:rsidR="005221E6">
        <w:rPr>
          <w:b/>
          <w:lang w:val="en-US"/>
        </w:rPr>
        <w:t>new</w:t>
      </w:r>
      <w:r w:rsidR="005221E6">
        <w:t>. Содержит следующие поля</w:t>
      </w:r>
      <w:r w:rsidR="005221E6" w:rsidRPr="005221E6">
        <w:t>:</w:t>
      </w:r>
    </w:p>
    <w:p w:rsidR="005221E6" w:rsidRDefault="005221E6" w:rsidP="005221E6">
      <w:pPr>
        <w:rPr>
          <w:b/>
        </w:rPr>
      </w:pPr>
      <w:r>
        <w:t xml:space="preserve">таблица </w:t>
      </w:r>
      <w:r>
        <w:rPr>
          <w:b/>
          <w:lang w:val="en-US"/>
        </w:rPr>
        <w:t>new: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 xml:space="preserve">title – </w:t>
      </w:r>
      <w:r>
        <w:t>заголовок новости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 xml:space="preserve">lead – </w:t>
      </w:r>
      <w:proofErr w:type="spellStart"/>
      <w:r>
        <w:t>лид</w:t>
      </w:r>
      <w:proofErr w:type="spellEnd"/>
      <w:r>
        <w:t xml:space="preserve"> новости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>create</w:t>
      </w:r>
      <w:r w:rsidRPr="005221E6">
        <w:t>_</w:t>
      </w:r>
      <w:r>
        <w:rPr>
          <w:lang w:val="en-US"/>
        </w:rPr>
        <w:t>date</w:t>
      </w:r>
      <w:r w:rsidRPr="005221E6">
        <w:t xml:space="preserve"> </w:t>
      </w:r>
      <w:r>
        <w:t>– дата и время создания новости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proofErr w:type="spellStart"/>
      <w:r>
        <w:rPr>
          <w:lang w:val="en-US"/>
        </w:rPr>
        <w:t>edit_date</w:t>
      </w:r>
      <w:proofErr w:type="spellEnd"/>
      <w:r>
        <w:rPr>
          <w:lang w:val="en-US"/>
        </w:rPr>
        <w:t xml:space="preserve"> – </w:t>
      </w:r>
      <w:r>
        <w:t>дата редактирования новости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 xml:space="preserve">text – </w:t>
      </w:r>
      <w:r>
        <w:t>содержимое новости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>is</w:t>
      </w:r>
      <w:r w:rsidRPr="005221E6">
        <w:t>_</w:t>
      </w:r>
      <w:r>
        <w:rPr>
          <w:lang w:val="en-US"/>
        </w:rPr>
        <w:t>published</w:t>
      </w:r>
      <w:r w:rsidRPr="005221E6">
        <w:t xml:space="preserve"> – </w:t>
      </w:r>
      <w:r>
        <w:t>флаг, указывающий на то, опубликована новость или нет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>category</w:t>
      </w:r>
      <w:r w:rsidRPr="005221E6">
        <w:t>_</w:t>
      </w:r>
      <w:r>
        <w:rPr>
          <w:lang w:val="en-US"/>
        </w:rPr>
        <w:t>id</w:t>
      </w:r>
      <w:r w:rsidRPr="005221E6">
        <w:t xml:space="preserve"> – </w:t>
      </w:r>
      <w:r>
        <w:t>внешний ключ на таблицу категории. Связь – один-ко-многим</w:t>
      </w:r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>tag</w:t>
      </w:r>
      <w:r w:rsidRPr="005221E6">
        <w:t>_</w:t>
      </w:r>
      <w:r>
        <w:rPr>
          <w:lang w:val="en-US"/>
        </w:rPr>
        <w:t>id</w:t>
      </w:r>
      <w:r w:rsidRPr="005221E6">
        <w:t xml:space="preserve"> – </w:t>
      </w:r>
      <w:r>
        <w:t xml:space="preserve">внешний ключ на таблицу тегов. Связь – многие-ко-многим. Связь реализована через промежуточную таблицу </w:t>
      </w:r>
      <w:proofErr w:type="spellStart"/>
      <w:r>
        <w:rPr>
          <w:b/>
          <w:lang w:val="en-US"/>
        </w:rPr>
        <w:t>new_tag</w:t>
      </w:r>
      <w:proofErr w:type="spellEnd"/>
    </w:p>
    <w:p w:rsidR="005221E6" w:rsidRPr="005221E6" w:rsidRDefault="005221E6" w:rsidP="005221E6">
      <w:pPr>
        <w:pStyle w:val="a3"/>
        <w:numPr>
          <w:ilvl w:val="0"/>
          <w:numId w:val="2"/>
        </w:numPr>
        <w:rPr>
          <w:b/>
        </w:rPr>
      </w:pPr>
      <w:r>
        <w:rPr>
          <w:lang w:val="en-US"/>
        </w:rPr>
        <w:t>user</w:t>
      </w:r>
      <w:r w:rsidRPr="005221E6">
        <w:t>_</w:t>
      </w:r>
      <w:r>
        <w:rPr>
          <w:lang w:val="en-US"/>
        </w:rPr>
        <w:t>id</w:t>
      </w:r>
      <w:r w:rsidRPr="005221E6">
        <w:t xml:space="preserve"> – </w:t>
      </w:r>
      <w:r>
        <w:t>внешний ключ на таблицу пользователей. Связь – один-ко-многим</w:t>
      </w:r>
    </w:p>
    <w:p w:rsidR="005221E6" w:rsidRPr="005221E6" w:rsidRDefault="005221E6" w:rsidP="005221E6">
      <w:pPr>
        <w:pStyle w:val="a3"/>
        <w:ind w:left="862" w:firstLine="0"/>
        <w:rPr>
          <w:b/>
        </w:rPr>
      </w:pPr>
    </w:p>
    <w:p w:rsidR="005221E6" w:rsidRDefault="005221E6" w:rsidP="005221E6">
      <w:r w:rsidRPr="005221E6">
        <w:t xml:space="preserve">Для хранения категорий используется таблица </w:t>
      </w:r>
      <w:proofErr w:type="spellStart"/>
      <w:r w:rsidRPr="005221E6">
        <w:rPr>
          <w:b/>
        </w:rPr>
        <w:t>category</w:t>
      </w:r>
      <w:proofErr w:type="spellEnd"/>
      <w:r w:rsidRPr="005221E6">
        <w:t xml:space="preserve">. </w:t>
      </w:r>
      <w:r w:rsidR="00D55A6C">
        <w:t xml:space="preserve">Одна новость может относиться только к одной категории. </w:t>
      </w:r>
      <w:r w:rsidRPr="005221E6">
        <w:t>На неё ссылается таблица новостей.</w:t>
      </w:r>
      <w:r>
        <w:t xml:space="preserve"> </w:t>
      </w:r>
    </w:p>
    <w:p w:rsidR="005221E6" w:rsidRDefault="005221E6" w:rsidP="005221E6">
      <w:pPr>
        <w:rPr>
          <w:lang w:val="en-US"/>
        </w:rPr>
      </w:pPr>
      <w:r>
        <w:t xml:space="preserve">таблица </w:t>
      </w:r>
      <w:r>
        <w:rPr>
          <w:b/>
          <w:lang w:val="en-US"/>
        </w:rPr>
        <w:t>category</w:t>
      </w:r>
      <w:r>
        <w:rPr>
          <w:lang w:val="en-US"/>
        </w:rPr>
        <w:t>.</w:t>
      </w:r>
    </w:p>
    <w:p w:rsidR="005221E6" w:rsidRPr="005221E6" w:rsidRDefault="005221E6" w:rsidP="005221E6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5221E6" w:rsidRPr="005221E6" w:rsidRDefault="005221E6" w:rsidP="005221E6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title – </w:t>
      </w:r>
      <w:r>
        <w:t>название категории</w:t>
      </w:r>
    </w:p>
    <w:p w:rsidR="005221E6" w:rsidRPr="005221E6" w:rsidRDefault="005221E6" w:rsidP="005221E6">
      <w:pPr>
        <w:pStyle w:val="a3"/>
        <w:ind w:left="862" w:firstLine="0"/>
        <w:rPr>
          <w:lang w:val="en-US"/>
        </w:rPr>
      </w:pPr>
    </w:p>
    <w:p w:rsidR="005221E6" w:rsidRDefault="005221E6" w:rsidP="005221E6">
      <w:r w:rsidRPr="005221E6">
        <w:t xml:space="preserve">Для хранения </w:t>
      </w:r>
      <w:r>
        <w:t>тегов</w:t>
      </w:r>
      <w:r w:rsidRPr="005221E6">
        <w:t xml:space="preserve"> используется таблица </w:t>
      </w:r>
      <w:r>
        <w:rPr>
          <w:b/>
          <w:lang w:val="en-US"/>
        </w:rPr>
        <w:t>tag</w:t>
      </w:r>
      <w:r w:rsidRPr="005221E6">
        <w:t xml:space="preserve">. </w:t>
      </w:r>
      <w:r w:rsidR="00D55A6C">
        <w:t xml:space="preserve">Отличие тегов от категорий состоит в том, что одна новость может иметь множество тегов, как и один тег может быть присущ множеству новостей. </w:t>
      </w:r>
      <w:r w:rsidRPr="005221E6">
        <w:t>На неё ссылается таблица новост</w:t>
      </w:r>
      <w:r>
        <w:t xml:space="preserve">ей посредством связи многие-ко-многим. </w:t>
      </w:r>
    </w:p>
    <w:p w:rsidR="005221E6" w:rsidRDefault="005221E6" w:rsidP="005221E6">
      <w:pPr>
        <w:rPr>
          <w:lang w:val="en-US"/>
        </w:rPr>
      </w:pPr>
      <w:r>
        <w:t xml:space="preserve">таблица </w:t>
      </w:r>
      <w:r>
        <w:rPr>
          <w:b/>
          <w:lang w:val="en-US"/>
        </w:rPr>
        <w:t>tag</w:t>
      </w:r>
      <w:r>
        <w:rPr>
          <w:lang w:val="en-US"/>
        </w:rPr>
        <w:t>:</w:t>
      </w:r>
    </w:p>
    <w:p w:rsidR="005221E6" w:rsidRPr="005221E6" w:rsidRDefault="005221E6" w:rsidP="005221E6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5221E6" w:rsidRPr="005221E6" w:rsidRDefault="005221E6" w:rsidP="005221E6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title – </w:t>
      </w:r>
      <w:r>
        <w:t>название тега</w:t>
      </w:r>
    </w:p>
    <w:p w:rsidR="005221E6" w:rsidRDefault="005221E6" w:rsidP="005221E6">
      <w:r>
        <w:t>Как говорилось ранее, связь организована через дополнительную таблицу</w:t>
      </w:r>
      <w:r w:rsidR="00D55A6C">
        <w:t>.</w:t>
      </w:r>
    </w:p>
    <w:p w:rsidR="00D55A6C" w:rsidRDefault="00D55A6C" w:rsidP="005221E6">
      <w:pPr>
        <w:rPr>
          <w:b/>
          <w:lang w:val="en-US"/>
        </w:rPr>
      </w:pPr>
      <w:r>
        <w:t xml:space="preserve">таблица </w:t>
      </w:r>
      <w:proofErr w:type="spellStart"/>
      <w:r>
        <w:rPr>
          <w:b/>
          <w:lang w:val="en-US"/>
        </w:rPr>
        <w:t>new_tag</w:t>
      </w:r>
      <w:proofErr w:type="spellEnd"/>
      <w:r>
        <w:rPr>
          <w:b/>
          <w:lang w:val="en-US"/>
        </w:rPr>
        <w:t>:</w:t>
      </w:r>
    </w:p>
    <w:p w:rsidR="00D55A6C" w:rsidRPr="00D55A6C" w:rsidRDefault="00D55A6C" w:rsidP="00D55A6C">
      <w:pPr>
        <w:pStyle w:val="a3"/>
        <w:numPr>
          <w:ilvl w:val="0"/>
          <w:numId w:val="5"/>
        </w:numPr>
        <w:rPr>
          <w:b/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D55A6C" w:rsidRPr="00D55A6C" w:rsidRDefault="00D55A6C" w:rsidP="00D55A6C">
      <w:pPr>
        <w:pStyle w:val="a3"/>
        <w:numPr>
          <w:ilvl w:val="0"/>
          <w:numId w:val="5"/>
        </w:numPr>
        <w:rPr>
          <w:b/>
        </w:rPr>
      </w:pPr>
      <w:r>
        <w:rPr>
          <w:lang w:val="en-US"/>
        </w:rPr>
        <w:t>new</w:t>
      </w:r>
      <w:r w:rsidRPr="00D55A6C">
        <w:t>_</w:t>
      </w:r>
      <w:r>
        <w:rPr>
          <w:lang w:val="en-US"/>
        </w:rPr>
        <w:t>id</w:t>
      </w:r>
      <w:r w:rsidRPr="00D55A6C">
        <w:t xml:space="preserve"> – </w:t>
      </w:r>
      <w:r>
        <w:t xml:space="preserve">внешний ключ на таблицу </w:t>
      </w:r>
      <w:r w:rsidRPr="00D55A6C">
        <w:rPr>
          <w:b/>
          <w:lang w:val="en-US"/>
        </w:rPr>
        <w:t>new</w:t>
      </w:r>
    </w:p>
    <w:p w:rsidR="00D55A6C" w:rsidRPr="00D55A6C" w:rsidRDefault="00D55A6C" w:rsidP="00D55A6C">
      <w:pPr>
        <w:pStyle w:val="a3"/>
        <w:numPr>
          <w:ilvl w:val="0"/>
          <w:numId w:val="5"/>
        </w:numPr>
        <w:rPr>
          <w:b/>
        </w:rPr>
      </w:pPr>
      <w:r>
        <w:rPr>
          <w:lang w:val="en-US"/>
        </w:rPr>
        <w:lastRenderedPageBreak/>
        <w:t>tag</w:t>
      </w:r>
      <w:r w:rsidRPr="00D55A6C">
        <w:t>_</w:t>
      </w:r>
      <w:r>
        <w:rPr>
          <w:lang w:val="en-US"/>
        </w:rPr>
        <w:t>id</w:t>
      </w:r>
      <w:r w:rsidRPr="00D55A6C">
        <w:t xml:space="preserve"> – </w:t>
      </w:r>
      <w:r>
        <w:t xml:space="preserve">внешний ключ на таблицу </w:t>
      </w:r>
      <w:r w:rsidRPr="00D55A6C">
        <w:rPr>
          <w:b/>
          <w:lang w:val="en-US"/>
        </w:rPr>
        <w:t>tag</w:t>
      </w:r>
    </w:p>
    <w:p w:rsidR="00D55A6C" w:rsidRDefault="00D55A6C" w:rsidP="00D55A6C">
      <w:pPr>
        <w:ind w:left="0" w:firstLine="142"/>
        <w:rPr>
          <w:b/>
          <w:lang w:val="en-US"/>
        </w:rPr>
      </w:pPr>
    </w:p>
    <w:p w:rsidR="00D55A6C" w:rsidRPr="00D55A6C" w:rsidRDefault="00D55A6C" w:rsidP="00D55A6C">
      <w:r>
        <w:t xml:space="preserve">Для хранения изображений новостям выделена отдельная таблица, т.к. для одной новости может храниться несколько изображений. Для изображений используется таблица </w:t>
      </w:r>
      <w:r w:rsidRPr="00D55A6C">
        <w:rPr>
          <w:b/>
          <w:lang w:val="en-US"/>
        </w:rPr>
        <w:t>image</w:t>
      </w:r>
      <w:r w:rsidRPr="00D55A6C">
        <w:t>. В</w:t>
      </w:r>
      <w:r>
        <w:t xml:space="preserve"> данной таблице хранятся пути к файлам изображений в файловой системе. </w:t>
      </w:r>
    </w:p>
    <w:p w:rsidR="00D55A6C" w:rsidRPr="00D55A6C" w:rsidRDefault="00D55A6C" w:rsidP="005221E6">
      <w:pPr>
        <w:rPr>
          <w:lang w:val="en-US"/>
        </w:rPr>
      </w:pPr>
      <w:r>
        <w:t xml:space="preserve">таблица </w:t>
      </w:r>
      <w:r w:rsidRPr="00D55A6C">
        <w:rPr>
          <w:b/>
          <w:lang w:val="en-US"/>
        </w:rPr>
        <w:t>image</w:t>
      </w:r>
      <w:r>
        <w:rPr>
          <w:lang w:val="en-US"/>
        </w:rPr>
        <w:t>:</w:t>
      </w:r>
    </w:p>
    <w:p w:rsidR="00D55A6C" w:rsidRPr="005221E6" w:rsidRDefault="00D55A6C" w:rsidP="00D55A6C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D55A6C" w:rsidRPr="00D55A6C" w:rsidRDefault="00D55A6C" w:rsidP="00D55A6C">
      <w:pPr>
        <w:pStyle w:val="a3"/>
        <w:numPr>
          <w:ilvl w:val="0"/>
          <w:numId w:val="4"/>
        </w:numPr>
        <w:rPr>
          <w:lang w:val="en-US"/>
        </w:rPr>
      </w:pPr>
      <w:r>
        <w:rPr>
          <w:lang w:val="en-US"/>
        </w:rPr>
        <w:t>title</w:t>
      </w:r>
      <w:r>
        <w:rPr>
          <w:lang w:val="en-US"/>
        </w:rPr>
        <w:t xml:space="preserve"> – </w:t>
      </w:r>
      <w:r>
        <w:t xml:space="preserve">название </w:t>
      </w:r>
      <w:r>
        <w:t>изображения</w:t>
      </w:r>
    </w:p>
    <w:p w:rsidR="00D55A6C" w:rsidRPr="00D55A6C" w:rsidRDefault="00D55A6C" w:rsidP="00D55A6C">
      <w:pPr>
        <w:pStyle w:val="a3"/>
        <w:numPr>
          <w:ilvl w:val="0"/>
          <w:numId w:val="4"/>
        </w:numPr>
      </w:pPr>
      <w:r>
        <w:rPr>
          <w:lang w:val="en-US"/>
        </w:rPr>
        <w:t>path</w:t>
      </w:r>
      <w:r w:rsidRPr="00D55A6C">
        <w:t xml:space="preserve"> – </w:t>
      </w:r>
      <w:r>
        <w:t>путь к изображению в файловой системе</w:t>
      </w:r>
    </w:p>
    <w:p w:rsidR="00D55A6C" w:rsidRPr="00D55A6C" w:rsidRDefault="00D55A6C" w:rsidP="00D55A6C">
      <w:pPr>
        <w:pStyle w:val="a3"/>
        <w:numPr>
          <w:ilvl w:val="0"/>
          <w:numId w:val="4"/>
        </w:numPr>
      </w:pPr>
      <w:r>
        <w:rPr>
          <w:lang w:val="en-US"/>
        </w:rPr>
        <w:t>new</w:t>
      </w:r>
      <w:r w:rsidRPr="00D55A6C">
        <w:t>_</w:t>
      </w:r>
      <w:r>
        <w:rPr>
          <w:lang w:val="en-US"/>
        </w:rPr>
        <w:t>id</w:t>
      </w:r>
      <w:r w:rsidRPr="00D55A6C">
        <w:t xml:space="preserve"> – </w:t>
      </w:r>
      <w:r>
        <w:t xml:space="preserve">внешний ключ на таблицу новостей </w:t>
      </w:r>
      <w:r>
        <w:rPr>
          <w:b/>
          <w:lang w:val="en-US"/>
        </w:rPr>
        <w:t>new</w:t>
      </w:r>
    </w:p>
    <w:p w:rsidR="00D55A6C" w:rsidRDefault="00D55A6C" w:rsidP="00D55A6C">
      <w:pPr>
        <w:pStyle w:val="a3"/>
        <w:ind w:left="862" w:firstLine="0"/>
        <w:rPr>
          <w:b/>
          <w:lang w:val="en-US"/>
        </w:rPr>
      </w:pPr>
    </w:p>
    <w:p w:rsidR="008C4684" w:rsidRDefault="008C4684" w:rsidP="008C4684">
      <w:pPr>
        <w:rPr>
          <w:lang w:val="en-US"/>
        </w:rPr>
      </w:pPr>
      <w:r>
        <w:t xml:space="preserve">Для хранения комментариев к новостям используется таблица </w:t>
      </w:r>
      <w:r>
        <w:rPr>
          <w:b/>
          <w:lang w:val="en-US"/>
        </w:rPr>
        <w:t>comment</w:t>
      </w:r>
      <w:r w:rsidRPr="008C4684">
        <w:t>.</w:t>
      </w:r>
    </w:p>
    <w:p w:rsidR="00F90072" w:rsidRDefault="00F90072" w:rsidP="008C4684">
      <w:pPr>
        <w:rPr>
          <w:b/>
          <w:lang w:val="en-US"/>
        </w:rPr>
      </w:pPr>
      <w:r>
        <w:t xml:space="preserve">таблица </w:t>
      </w:r>
      <w:r>
        <w:rPr>
          <w:b/>
          <w:lang w:val="en-US"/>
        </w:rPr>
        <w:t>comment: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  <w:lang w:val="en-US"/>
        </w:rPr>
      </w:pPr>
      <w:r>
        <w:rPr>
          <w:lang w:val="en-US"/>
        </w:rPr>
        <w:t xml:space="preserve">text – </w:t>
      </w:r>
      <w:r>
        <w:t>содержимое комментария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</w:rPr>
      </w:pPr>
      <w:r>
        <w:rPr>
          <w:lang w:val="en-US"/>
        </w:rPr>
        <w:t>create</w:t>
      </w:r>
      <w:r w:rsidRPr="00F90072">
        <w:t>_</w:t>
      </w:r>
      <w:r>
        <w:rPr>
          <w:lang w:val="en-US"/>
        </w:rPr>
        <w:t>date</w:t>
      </w:r>
      <w:r w:rsidRPr="00F90072">
        <w:t xml:space="preserve"> – </w:t>
      </w:r>
      <w:r>
        <w:t>дата и время создания комментария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</w:rPr>
      </w:pPr>
      <w:r>
        <w:rPr>
          <w:lang w:val="en-US"/>
        </w:rPr>
        <w:t>edit</w:t>
      </w:r>
      <w:r w:rsidRPr="00F90072">
        <w:t>_</w:t>
      </w:r>
      <w:r>
        <w:rPr>
          <w:lang w:val="en-US"/>
        </w:rPr>
        <w:t>date</w:t>
      </w:r>
      <w:r w:rsidRPr="00F90072">
        <w:t xml:space="preserve"> </w:t>
      </w:r>
      <w:r>
        <w:t>– дата и время редактирования комментария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</w:rPr>
      </w:pPr>
      <w:r>
        <w:rPr>
          <w:lang w:val="en-US"/>
        </w:rPr>
        <w:t>new</w:t>
      </w:r>
      <w:r w:rsidRPr="00F90072">
        <w:t>_</w:t>
      </w:r>
      <w:r>
        <w:rPr>
          <w:lang w:val="en-US"/>
        </w:rPr>
        <w:t>id</w:t>
      </w:r>
      <w:r w:rsidRPr="00F90072">
        <w:t xml:space="preserve"> – </w:t>
      </w:r>
      <w:r>
        <w:t xml:space="preserve">внешний ключ на таблицу новостей </w:t>
      </w:r>
      <w:r>
        <w:rPr>
          <w:b/>
          <w:lang w:val="en-US"/>
        </w:rPr>
        <w:t>new</w:t>
      </w:r>
    </w:p>
    <w:p w:rsidR="00F90072" w:rsidRPr="00F90072" w:rsidRDefault="00F90072" w:rsidP="00F90072">
      <w:pPr>
        <w:pStyle w:val="a3"/>
        <w:numPr>
          <w:ilvl w:val="0"/>
          <w:numId w:val="6"/>
        </w:numPr>
        <w:rPr>
          <w:b/>
        </w:rPr>
      </w:pPr>
      <w:r>
        <w:rPr>
          <w:lang w:val="en-US"/>
        </w:rPr>
        <w:t>user</w:t>
      </w:r>
      <w:r w:rsidRPr="00F90072">
        <w:t>_</w:t>
      </w:r>
      <w:r>
        <w:rPr>
          <w:lang w:val="en-US"/>
        </w:rPr>
        <w:t>id</w:t>
      </w:r>
      <w:r w:rsidRPr="00F90072">
        <w:t xml:space="preserve"> – внешний ключ на </w:t>
      </w:r>
      <w:r>
        <w:t xml:space="preserve">таблицу пользователей </w:t>
      </w:r>
      <w:r>
        <w:rPr>
          <w:b/>
          <w:lang w:val="en-US"/>
        </w:rPr>
        <w:t>user</w:t>
      </w:r>
    </w:p>
    <w:p w:rsidR="00F90072" w:rsidRDefault="00F90072" w:rsidP="00F90072">
      <w:pPr>
        <w:pStyle w:val="a3"/>
        <w:ind w:left="862" w:firstLine="0"/>
        <w:rPr>
          <w:b/>
          <w:lang w:val="en-US"/>
        </w:rPr>
      </w:pPr>
    </w:p>
    <w:p w:rsidR="0032261E" w:rsidRDefault="0032261E" w:rsidP="0032261E">
      <w:r>
        <w:t xml:space="preserve">Для каждой новости должен быть выделен </w:t>
      </w:r>
      <w:proofErr w:type="spellStart"/>
      <w:r>
        <w:rPr>
          <w:lang w:val="en-US"/>
        </w:rPr>
        <w:t>url</w:t>
      </w:r>
      <w:proofErr w:type="spellEnd"/>
      <w:r w:rsidR="00C453EE">
        <w:t>,</w:t>
      </w:r>
      <w:r w:rsidRPr="0032261E">
        <w:t xml:space="preserve"> </w:t>
      </w:r>
      <w:r>
        <w:t xml:space="preserve">по которому будут доступны новости из категорий, тегов, и конкретная новость. Для этого создана таблица </w:t>
      </w:r>
      <w:r>
        <w:rPr>
          <w:b/>
          <w:lang w:val="en-US"/>
        </w:rPr>
        <w:t>page</w:t>
      </w:r>
      <w:r w:rsidRPr="0032261E">
        <w:rPr>
          <w:b/>
        </w:rPr>
        <w:t xml:space="preserve">. </w:t>
      </w:r>
      <w:r>
        <w:t xml:space="preserve">Она так же включает в себя различную служебную информацию, которая нужна тебя </w:t>
      </w:r>
      <w:r w:rsidRPr="0032261E">
        <w:t>&lt;</w:t>
      </w:r>
      <w:r>
        <w:rPr>
          <w:lang w:val="en-US"/>
        </w:rPr>
        <w:t>head</w:t>
      </w:r>
      <w:r w:rsidRPr="0032261E">
        <w:t xml:space="preserve">&gt; </w:t>
      </w:r>
      <w:r>
        <w:t>страницы.</w:t>
      </w:r>
    </w:p>
    <w:p w:rsidR="0032261E" w:rsidRDefault="0032261E" w:rsidP="0032261E">
      <w:pPr>
        <w:rPr>
          <w:b/>
          <w:lang w:val="en-US"/>
        </w:rPr>
      </w:pPr>
      <w:r>
        <w:t xml:space="preserve">таблица </w:t>
      </w:r>
      <w:r>
        <w:rPr>
          <w:b/>
          <w:lang w:val="en-US"/>
        </w:rPr>
        <w:t>page: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 xml:space="preserve">title – </w:t>
      </w:r>
      <w:r>
        <w:t>заголовок страницы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meta</w:t>
      </w:r>
      <w:r w:rsidRPr="0032261E">
        <w:t>_</w:t>
      </w:r>
      <w:r>
        <w:rPr>
          <w:lang w:val="en-US"/>
        </w:rPr>
        <w:t>charset</w:t>
      </w:r>
      <w:r w:rsidRPr="0032261E">
        <w:t xml:space="preserve"> – </w:t>
      </w:r>
      <w:r>
        <w:t>мета информация (кодировка страницы)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meta</w:t>
      </w:r>
      <w:r w:rsidRPr="0032261E">
        <w:t>_</w:t>
      </w:r>
      <w:r>
        <w:rPr>
          <w:lang w:val="en-US"/>
        </w:rPr>
        <w:t>description</w:t>
      </w:r>
      <w:r w:rsidRPr="0032261E">
        <w:t xml:space="preserve"> – </w:t>
      </w:r>
      <w:r>
        <w:t>мета информация (описание страницы)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meta</w:t>
      </w:r>
      <w:r w:rsidRPr="0032261E">
        <w:t>_</w:t>
      </w:r>
      <w:r>
        <w:rPr>
          <w:lang w:val="en-US"/>
        </w:rPr>
        <w:t>keywords</w:t>
      </w:r>
      <w:r w:rsidRPr="0032261E">
        <w:t xml:space="preserve"> – </w:t>
      </w:r>
      <w:r>
        <w:t>мета информация (ключевые слова страницы)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title</w:t>
      </w:r>
      <w:r w:rsidRPr="0032261E">
        <w:t>_</w:t>
      </w:r>
      <w:r>
        <w:rPr>
          <w:lang w:val="en-US"/>
        </w:rPr>
        <w:t>menu</w:t>
      </w:r>
      <w:r w:rsidRPr="0032261E">
        <w:t xml:space="preserve"> – </w:t>
      </w:r>
      <w:r>
        <w:t>название страницы в меню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favicon</w:t>
      </w:r>
      <w:r w:rsidRPr="0032261E">
        <w:t>_</w:t>
      </w:r>
      <w:r>
        <w:rPr>
          <w:lang w:val="en-US"/>
        </w:rPr>
        <w:t>path</w:t>
      </w:r>
      <w:r w:rsidRPr="0032261E">
        <w:t xml:space="preserve"> – </w:t>
      </w:r>
      <w:r>
        <w:t xml:space="preserve">путь к </w:t>
      </w:r>
      <w:proofErr w:type="spellStart"/>
      <w:r>
        <w:t>фавиконке</w:t>
      </w:r>
      <w:proofErr w:type="spellEnd"/>
      <w:r>
        <w:t xml:space="preserve"> в файловой системе</w:t>
      </w:r>
    </w:p>
    <w:p w:rsid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is</w:t>
      </w:r>
      <w:r w:rsidRPr="0032261E">
        <w:t>_</w:t>
      </w:r>
      <w:r>
        <w:rPr>
          <w:lang w:val="en-US"/>
        </w:rPr>
        <w:t>published</w:t>
      </w:r>
      <w:r w:rsidRPr="0032261E">
        <w:t xml:space="preserve"> – </w:t>
      </w:r>
      <w:r>
        <w:t>флаг, указывающий на то, опубликована страница или нет</w:t>
      </w:r>
    </w:p>
    <w:p w:rsidR="0032261E" w:rsidRDefault="0032261E" w:rsidP="0032261E">
      <w:pPr>
        <w:pStyle w:val="a3"/>
        <w:numPr>
          <w:ilvl w:val="0"/>
          <w:numId w:val="7"/>
        </w:numPr>
      </w:pP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– </w:t>
      </w:r>
      <w:r>
        <w:t xml:space="preserve">уникальный </w:t>
      </w: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</w:t>
      </w:r>
      <w:r>
        <w:t>страницы</w:t>
      </w:r>
    </w:p>
    <w:p w:rsidR="0032261E" w:rsidRPr="0032261E" w:rsidRDefault="0032261E" w:rsidP="0032261E">
      <w:pPr>
        <w:pStyle w:val="a3"/>
        <w:numPr>
          <w:ilvl w:val="0"/>
          <w:numId w:val="7"/>
        </w:numPr>
      </w:pPr>
      <w:r>
        <w:rPr>
          <w:lang w:val="en-US"/>
        </w:rPr>
        <w:t>content</w:t>
      </w:r>
      <w:r w:rsidRPr="0032261E">
        <w:t>_</w:t>
      </w:r>
      <w:r>
        <w:rPr>
          <w:lang w:val="en-US"/>
        </w:rPr>
        <w:t>id</w:t>
      </w:r>
      <w:r w:rsidRPr="0032261E">
        <w:t xml:space="preserve"> – </w:t>
      </w:r>
      <w:r>
        <w:t xml:space="preserve">внешний ключ на таблицу </w:t>
      </w:r>
      <w:r>
        <w:rPr>
          <w:b/>
          <w:lang w:val="en-US"/>
        </w:rPr>
        <w:t>content</w:t>
      </w:r>
    </w:p>
    <w:p w:rsidR="004405E4" w:rsidRDefault="004405E4">
      <w:pPr>
        <w:spacing w:after="200"/>
        <w:ind w:left="0" w:firstLine="0"/>
      </w:pPr>
      <w:r>
        <w:br w:type="page"/>
      </w:r>
    </w:p>
    <w:p w:rsidR="0032261E" w:rsidRPr="002D50DA" w:rsidRDefault="004405E4" w:rsidP="004405E4">
      <w:pPr>
        <w:rPr>
          <w:i/>
          <w:u w:val="single"/>
        </w:rPr>
      </w:pPr>
      <w:r>
        <w:rPr>
          <w:i/>
          <w:u w:val="single"/>
        </w:rPr>
        <w:lastRenderedPageBreak/>
        <w:t>Пользователи и действия над объектами</w:t>
      </w:r>
    </w:p>
    <w:p w:rsidR="005221E6" w:rsidRDefault="002D50DA" w:rsidP="005221E6">
      <w:r>
        <w:t xml:space="preserve">В эту категория мы отнесем пользователей, их права на контент, сам контент и </w:t>
      </w:r>
      <w:proofErr w:type="spellStart"/>
      <w:r>
        <w:t>логи</w:t>
      </w:r>
      <w:proofErr w:type="spellEnd"/>
      <w:r>
        <w:t xml:space="preserve"> их действий.</w:t>
      </w:r>
    </w:p>
    <w:p w:rsidR="002D50DA" w:rsidRDefault="002D50DA" w:rsidP="005221E6">
      <w:pPr>
        <w:rPr>
          <w:lang w:val="en-US"/>
        </w:rPr>
      </w:pPr>
      <w:r>
        <w:t xml:space="preserve">Центральный объектом здесь выступает объект пользователь. Он включает в себя различную информацию, которая характерная для пользователя сайта. Все данные хранятся в таблице </w:t>
      </w:r>
      <w:r>
        <w:rPr>
          <w:b/>
          <w:lang w:val="en-US"/>
        </w:rPr>
        <w:t>user.</w:t>
      </w:r>
    </w:p>
    <w:p w:rsidR="002D50DA" w:rsidRDefault="002D50DA" w:rsidP="005221E6">
      <w:pPr>
        <w:rPr>
          <w:b/>
          <w:lang w:val="en-US"/>
        </w:rPr>
      </w:pPr>
      <w:r>
        <w:t xml:space="preserve">таблица </w:t>
      </w:r>
      <w:r>
        <w:rPr>
          <w:b/>
          <w:lang w:val="en-US"/>
        </w:rPr>
        <w:t>user:</w:t>
      </w:r>
    </w:p>
    <w:p w:rsidR="002D50DA" w:rsidRPr="002D50DA" w:rsidRDefault="002D50DA" w:rsidP="002D50DA">
      <w:pPr>
        <w:pStyle w:val="a3"/>
        <w:numPr>
          <w:ilvl w:val="0"/>
          <w:numId w:val="8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2D50DA" w:rsidRP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last</w:t>
      </w:r>
      <w:r w:rsidRPr="002D50DA">
        <w:t>_</w:t>
      </w:r>
      <w:r>
        <w:rPr>
          <w:lang w:val="en-US"/>
        </w:rPr>
        <w:t>login</w:t>
      </w:r>
      <w:r w:rsidRPr="002D50DA">
        <w:t xml:space="preserve"> – </w:t>
      </w:r>
      <w:r>
        <w:t>дата и время последнего входа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is</w:t>
      </w:r>
      <w:r w:rsidRPr="002D50DA">
        <w:t>_</w:t>
      </w:r>
      <w:proofErr w:type="spellStart"/>
      <w:r>
        <w:rPr>
          <w:lang w:val="en-US"/>
        </w:rPr>
        <w:t>superuser</w:t>
      </w:r>
      <w:proofErr w:type="spellEnd"/>
      <w:r w:rsidRPr="002D50DA">
        <w:t xml:space="preserve"> – </w:t>
      </w:r>
      <w:r>
        <w:t>обладает ли пользователь правами администратора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username</w:t>
      </w:r>
      <w:r w:rsidRPr="002D50DA">
        <w:t xml:space="preserve"> – </w:t>
      </w:r>
      <w:r>
        <w:t>логин пользователя (</w:t>
      </w:r>
      <w:proofErr w:type="spellStart"/>
      <w:r>
        <w:t>никнейм</w:t>
      </w:r>
      <w:proofErr w:type="spellEnd"/>
      <w:r>
        <w:t>)</w:t>
      </w:r>
    </w:p>
    <w:p w:rsidR="002D50DA" w:rsidRDefault="002D50DA" w:rsidP="002D50DA">
      <w:pPr>
        <w:pStyle w:val="a3"/>
        <w:numPr>
          <w:ilvl w:val="0"/>
          <w:numId w:val="8"/>
        </w:numPr>
      </w:pPr>
      <w:proofErr w:type="spellStart"/>
      <w:r>
        <w:rPr>
          <w:lang w:val="en-US"/>
        </w:rPr>
        <w:t>first_name</w:t>
      </w:r>
      <w:proofErr w:type="spellEnd"/>
      <w:r>
        <w:rPr>
          <w:lang w:val="en-US"/>
        </w:rPr>
        <w:t xml:space="preserve"> – </w:t>
      </w:r>
      <w:r>
        <w:t>имя пользователя</w:t>
      </w:r>
    </w:p>
    <w:p w:rsidR="002D50DA" w:rsidRDefault="002D50DA" w:rsidP="002D50DA">
      <w:pPr>
        <w:pStyle w:val="a3"/>
        <w:numPr>
          <w:ilvl w:val="0"/>
          <w:numId w:val="8"/>
        </w:numPr>
      </w:pPr>
      <w:proofErr w:type="spellStart"/>
      <w:r>
        <w:rPr>
          <w:lang w:val="en-US"/>
        </w:rPr>
        <w:t>last_name</w:t>
      </w:r>
      <w:proofErr w:type="spellEnd"/>
      <w:r>
        <w:rPr>
          <w:lang w:val="en-US"/>
        </w:rPr>
        <w:t xml:space="preserve"> – </w:t>
      </w:r>
      <w:r>
        <w:t>фамилия пользователя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 xml:space="preserve">email – </w:t>
      </w:r>
      <w:r>
        <w:t>электронная почта пользователя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is</w:t>
      </w:r>
      <w:r w:rsidRPr="002D50DA">
        <w:t>_</w:t>
      </w:r>
      <w:r>
        <w:rPr>
          <w:lang w:val="en-US"/>
        </w:rPr>
        <w:t>staff</w:t>
      </w:r>
      <w:r w:rsidRPr="002D50DA">
        <w:t xml:space="preserve"> – </w:t>
      </w:r>
      <w:r>
        <w:t>является ли пользователь персоналом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is</w:t>
      </w:r>
      <w:r w:rsidRPr="002D50DA">
        <w:t>_</w:t>
      </w:r>
      <w:r>
        <w:rPr>
          <w:lang w:val="en-US"/>
        </w:rPr>
        <w:t>active</w:t>
      </w:r>
      <w:r w:rsidRPr="002D50DA">
        <w:t xml:space="preserve"> – </w:t>
      </w:r>
      <w:r>
        <w:t>активен пользователь или нет</w:t>
      </w:r>
    </w:p>
    <w:p w:rsidR="002D50DA" w:rsidRDefault="002D50DA" w:rsidP="002D50DA">
      <w:pPr>
        <w:pStyle w:val="a3"/>
        <w:numPr>
          <w:ilvl w:val="0"/>
          <w:numId w:val="8"/>
        </w:numPr>
      </w:pPr>
      <w:r>
        <w:rPr>
          <w:lang w:val="en-US"/>
        </w:rPr>
        <w:t>date</w:t>
      </w:r>
      <w:r w:rsidRPr="00216218">
        <w:t>_</w:t>
      </w:r>
      <w:proofErr w:type="spellStart"/>
      <w:r w:rsidR="00216218">
        <w:rPr>
          <w:lang w:val="en-US"/>
        </w:rPr>
        <w:t>jouned</w:t>
      </w:r>
      <w:proofErr w:type="spellEnd"/>
      <w:r w:rsidR="00216218" w:rsidRPr="00216218">
        <w:t xml:space="preserve"> – </w:t>
      </w:r>
      <w:r w:rsidR="00216218">
        <w:t>дата и время создания пользователя</w:t>
      </w:r>
    </w:p>
    <w:p w:rsidR="00216218" w:rsidRDefault="00216218" w:rsidP="00216218">
      <w:pPr>
        <w:pStyle w:val="a3"/>
        <w:ind w:left="862" w:firstLine="0"/>
        <w:rPr>
          <w:lang w:val="en-US"/>
        </w:rPr>
      </w:pPr>
    </w:p>
    <w:p w:rsidR="00216218" w:rsidRPr="00216218" w:rsidRDefault="00216218" w:rsidP="00216218">
      <w:pPr>
        <w:rPr>
          <w:b/>
        </w:rPr>
      </w:pPr>
      <w:r>
        <w:t>Каждый пользователь обладает определенным набором прав. На каждый объект существует 4 типа прав</w:t>
      </w:r>
      <w:r w:rsidRPr="00216218">
        <w:t xml:space="preserve">: </w:t>
      </w:r>
      <w:r>
        <w:t xml:space="preserve">чтение, изменения, создание, удаление. Все права перечислены в таблице </w:t>
      </w:r>
      <w:r>
        <w:rPr>
          <w:b/>
          <w:lang w:val="en-US"/>
        </w:rPr>
        <w:t>permission</w:t>
      </w:r>
      <w:r w:rsidRPr="00216218">
        <w:t xml:space="preserve">. </w:t>
      </w:r>
      <w:r>
        <w:t xml:space="preserve">Так как у одного пользователя может быть множество прав, а у одного права может быть присуще множеству пользователей, то связь между таблицей прав </w:t>
      </w:r>
      <w:r>
        <w:rPr>
          <w:b/>
          <w:lang w:val="en-US"/>
        </w:rPr>
        <w:t>permission</w:t>
      </w:r>
      <w:r>
        <w:rPr>
          <w:b/>
        </w:rPr>
        <w:t xml:space="preserve"> </w:t>
      </w:r>
      <w:r>
        <w:t xml:space="preserve">и таблицей пользователей </w:t>
      </w:r>
      <w:r>
        <w:rPr>
          <w:b/>
          <w:lang w:val="en-US"/>
        </w:rPr>
        <w:t>user</w:t>
      </w:r>
      <w:r w:rsidRPr="00216218">
        <w:rPr>
          <w:b/>
        </w:rPr>
        <w:t xml:space="preserve"> </w:t>
      </w:r>
      <w:r>
        <w:t xml:space="preserve">является многие-ко-многим, и реализована с помощью промежуточной таблицы </w:t>
      </w:r>
      <w:r>
        <w:rPr>
          <w:b/>
          <w:lang w:val="en-US"/>
        </w:rPr>
        <w:t>user</w:t>
      </w:r>
      <w:r w:rsidRPr="00216218">
        <w:rPr>
          <w:b/>
        </w:rPr>
        <w:t>_</w:t>
      </w:r>
      <w:r>
        <w:rPr>
          <w:b/>
          <w:lang w:val="en-US"/>
        </w:rPr>
        <w:t>permission</w:t>
      </w:r>
      <w:r w:rsidRPr="00216218">
        <w:rPr>
          <w:b/>
        </w:rPr>
        <w:t>.</w:t>
      </w:r>
    </w:p>
    <w:p w:rsidR="00216218" w:rsidRDefault="00216218" w:rsidP="00216218">
      <w:pPr>
        <w:rPr>
          <w:lang w:val="en-US"/>
        </w:rPr>
      </w:pPr>
      <w:r>
        <w:t xml:space="preserve">таблица </w:t>
      </w:r>
      <w:r w:rsidRPr="00216218">
        <w:rPr>
          <w:b/>
          <w:lang w:val="en-US"/>
        </w:rPr>
        <w:t>permission</w:t>
      </w:r>
      <w:r>
        <w:rPr>
          <w:lang w:val="en-US"/>
        </w:rPr>
        <w:t>:</w:t>
      </w:r>
    </w:p>
    <w:p w:rsidR="00216218" w:rsidRDefault="00216218" w:rsidP="00216218">
      <w:pPr>
        <w:pStyle w:val="a3"/>
        <w:numPr>
          <w:ilvl w:val="0"/>
          <w:numId w:val="9"/>
        </w:num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216218" w:rsidRDefault="00216218" w:rsidP="00216218">
      <w:pPr>
        <w:pStyle w:val="a3"/>
        <w:numPr>
          <w:ilvl w:val="0"/>
          <w:numId w:val="9"/>
        </w:numPr>
      </w:pPr>
      <w:r>
        <w:rPr>
          <w:lang w:val="en-US"/>
        </w:rPr>
        <w:t>content</w:t>
      </w:r>
      <w:r w:rsidRPr="00216218">
        <w:t>_</w:t>
      </w:r>
      <w:r>
        <w:rPr>
          <w:lang w:val="en-US"/>
        </w:rPr>
        <w:t>id</w:t>
      </w:r>
      <w:r w:rsidRPr="00216218">
        <w:t xml:space="preserve"> – </w:t>
      </w:r>
      <w:r>
        <w:t xml:space="preserve">внешний первичный ключ на таблицу </w:t>
      </w:r>
      <w:r>
        <w:rPr>
          <w:b/>
          <w:lang w:val="en-US"/>
        </w:rPr>
        <w:t>content</w:t>
      </w:r>
      <w:r w:rsidRPr="00216218">
        <w:t xml:space="preserve">. </w:t>
      </w:r>
      <w:r>
        <w:t>Указывает, для какого типа сущности предоставлено право</w:t>
      </w:r>
    </w:p>
    <w:p w:rsidR="00216218" w:rsidRDefault="00216218" w:rsidP="00216218">
      <w:pPr>
        <w:pStyle w:val="a3"/>
        <w:numPr>
          <w:ilvl w:val="0"/>
          <w:numId w:val="9"/>
        </w:numPr>
      </w:pPr>
      <w:r>
        <w:rPr>
          <w:lang w:val="en-US"/>
        </w:rPr>
        <w:t xml:space="preserve">action – </w:t>
      </w:r>
      <w:r>
        <w:t>название права</w:t>
      </w:r>
    </w:p>
    <w:p w:rsidR="00216218" w:rsidRDefault="00216218" w:rsidP="00216218">
      <w:pPr>
        <w:pStyle w:val="a3"/>
        <w:numPr>
          <w:ilvl w:val="0"/>
          <w:numId w:val="9"/>
        </w:numPr>
      </w:pPr>
      <w:r>
        <w:rPr>
          <w:lang w:val="en-US"/>
        </w:rPr>
        <w:t>permission</w:t>
      </w:r>
      <w:r w:rsidRPr="00216218">
        <w:t xml:space="preserve"> – </w:t>
      </w:r>
      <w:r>
        <w:t>флаг указывающий на то, предоставлено ли право на объект</w:t>
      </w:r>
    </w:p>
    <w:p w:rsidR="00216218" w:rsidRDefault="00216218" w:rsidP="00216218">
      <w:pPr>
        <w:rPr>
          <w:b/>
          <w:lang w:val="en-US"/>
        </w:rPr>
      </w:pPr>
      <w:r>
        <w:t xml:space="preserve">таблица </w:t>
      </w:r>
      <w:proofErr w:type="spellStart"/>
      <w:r>
        <w:rPr>
          <w:b/>
          <w:lang w:val="en-US"/>
        </w:rPr>
        <w:t>user_permission</w:t>
      </w:r>
      <w:proofErr w:type="spellEnd"/>
      <w:r>
        <w:rPr>
          <w:b/>
          <w:lang w:val="en-US"/>
        </w:rPr>
        <w:t>:</w:t>
      </w:r>
    </w:p>
    <w:p w:rsidR="00216218" w:rsidRDefault="00216218" w:rsidP="00216218">
      <w:pPr>
        <w:pStyle w:val="a3"/>
        <w:numPr>
          <w:ilvl w:val="0"/>
          <w:numId w:val="10"/>
        </w:num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216218" w:rsidRPr="00216218" w:rsidRDefault="00216218" w:rsidP="00216218">
      <w:pPr>
        <w:pStyle w:val="a3"/>
        <w:numPr>
          <w:ilvl w:val="0"/>
          <w:numId w:val="10"/>
        </w:numPr>
      </w:pPr>
      <w:r>
        <w:rPr>
          <w:lang w:val="en-US"/>
        </w:rPr>
        <w:t>user</w:t>
      </w:r>
      <w:r w:rsidRPr="00216218">
        <w:t>_</w:t>
      </w:r>
      <w:r>
        <w:rPr>
          <w:lang w:val="en-US"/>
        </w:rPr>
        <w:t>id</w:t>
      </w:r>
      <w:r w:rsidRPr="00216218">
        <w:t xml:space="preserve"> – </w:t>
      </w:r>
      <w:r>
        <w:t xml:space="preserve">внешний ключ на таблицу пользователей </w:t>
      </w:r>
      <w:r>
        <w:rPr>
          <w:b/>
          <w:lang w:val="en-US"/>
        </w:rPr>
        <w:t>user</w:t>
      </w:r>
    </w:p>
    <w:p w:rsidR="00216218" w:rsidRPr="00216218" w:rsidRDefault="00216218" w:rsidP="00216218">
      <w:pPr>
        <w:pStyle w:val="a3"/>
        <w:numPr>
          <w:ilvl w:val="0"/>
          <w:numId w:val="10"/>
        </w:numPr>
      </w:pPr>
      <w:r>
        <w:rPr>
          <w:lang w:val="en-US"/>
        </w:rPr>
        <w:t>permission</w:t>
      </w:r>
      <w:r w:rsidRPr="00216218">
        <w:t>_</w:t>
      </w:r>
      <w:r>
        <w:rPr>
          <w:lang w:val="en-US"/>
        </w:rPr>
        <w:t>id</w:t>
      </w:r>
      <w:r w:rsidRPr="00216218">
        <w:t xml:space="preserve"> – </w:t>
      </w:r>
      <w:r>
        <w:t xml:space="preserve">внешний ключ на таблицу прав </w:t>
      </w:r>
      <w:r>
        <w:rPr>
          <w:b/>
          <w:lang w:val="en-US"/>
        </w:rPr>
        <w:t>permission</w:t>
      </w:r>
    </w:p>
    <w:p w:rsidR="005221E6" w:rsidRPr="005221E6" w:rsidRDefault="005221E6" w:rsidP="005221E6"/>
    <w:p w:rsidR="00AC1277" w:rsidRDefault="00AC1277" w:rsidP="00AC1277">
      <w:pPr>
        <w:rPr>
          <w:b/>
        </w:rPr>
      </w:pPr>
      <w:r>
        <w:t xml:space="preserve">Для хранения истории действий пользователей используется таблица </w:t>
      </w:r>
      <w:r>
        <w:rPr>
          <w:b/>
          <w:lang w:val="en-US"/>
        </w:rPr>
        <w:t>log</w:t>
      </w:r>
      <w:r w:rsidRPr="00AC1277">
        <w:rPr>
          <w:b/>
        </w:rPr>
        <w:t xml:space="preserve">. </w:t>
      </w:r>
    </w:p>
    <w:p w:rsidR="00AC1277" w:rsidRDefault="00AC1277" w:rsidP="00AC1277">
      <w:pPr>
        <w:rPr>
          <w:b/>
          <w:lang w:val="en-US"/>
        </w:rPr>
      </w:pPr>
      <w:r>
        <w:lastRenderedPageBreak/>
        <w:t xml:space="preserve">таблица </w:t>
      </w:r>
      <w:r>
        <w:rPr>
          <w:b/>
          <w:lang w:val="en-US"/>
        </w:rPr>
        <w:t>log:</w:t>
      </w:r>
    </w:p>
    <w:p w:rsidR="00AC1277" w:rsidRPr="00AC1277" w:rsidRDefault="00AC1277" w:rsidP="00AC1277">
      <w:pPr>
        <w:pStyle w:val="a3"/>
        <w:numPr>
          <w:ilvl w:val="0"/>
          <w:numId w:val="11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AC1277" w:rsidRPr="00AC1277" w:rsidRDefault="00AC1277" w:rsidP="00AC1277">
      <w:pPr>
        <w:pStyle w:val="a3"/>
        <w:numPr>
          <w:ilvl w:val="0"/>
          <w:numId w:val="11"/>
        </w:numPr>
      </w:pPr>
      <w:r>
        <w:rPr>
          <w:lang w:val="en-US"/>
        </w:rPr>
        <w:t>content</w:t>
      </w:r>
      <w:r w:rsidRPr="00AC1277">
        <w:t>_</w:t>
      </w:r>
      <w:r>
        <w:rPr>
          <w:lang w:val="en-US"/>
        </w:rPr>
        <w:t>id</w:t>
      </w:r>
      <w:r w:rsidRPr="00AC1277">
        <w:t xml:space="preserve"> – </w:t>
      </w:r>
      <w:r>
        <w:t xml:space="preserve">внешний ключ на таблицу объектов </w:t>
      </w:r>
      <w:r>
        <w:rPr>
          <w:b/>
          <w:lang w:val="en-US"/>
        </w:rPr>
        <w:t>content</w:t>
      </w:r>
    </w:p>
    <w:p w:rsidR="00AC1277" w:rsidRPr="00AC1277" w:rsidRDefault="00AC1277" w:rsidP="00AC1277">
      <w:pPr>
        <w:pStyle w:val="a3"/>
        <w:numPr>
          <w:ilvl w:val="0"/>
          <w:numId w:val="11"/>
        </w:numPr>
      </w:pPr>
      <w:r>
        <w:rPr>
          <w:lang w:val="en-US"/>
        </w:rPr>
        <w:t>user</w:t>
      </w:r>
      <w:r w:rsidRPr="00AC1277">
        <w:t>_</w:t>
      </w:r>
      <w:r>
        <w:rPr>
          <w:lang w:val="en-US"/>
        </w:rPr>
        <w:t>id</w:t>
      </w:r>
      <w:r w:rsidRPr="00AC1277">
        <w:t xml:space="preserve"> – </w:t>
      </w:r>
      <w:r>
        <w:t xml:space="preserve">внешний ключ на таблицу пользователей </w:t>
      </w:r>
      <w:r>
        <w:rPr>
          <w:b/>
          <w:lang w:val="en-US"/>
        </w:rPr>
        <w:t>user</w:t>
      </w:r>
    </w:p>
    <w:p w:rsidR="00AC1277" w:rsidRDefault="00AC1277" w:rsidP="00AC1277">
      <w:pPr>
        <w:pStyle w:val="a3"/>
        <w:numPr>
          <w:ilvl w:val="0"/>
          <w:numId w:val="11"/>
        </w:numPr>
      </w:pPr>
      <w:r>
        <w:rPr>
          <w:lang w:val="en-US"/>
        </w:rPr>
        <w:t xml:space="preserve">action – </w:t>
      </w:r>
      <w:r>
        <w:t>название операции</w:t>
      </w:r>
    </w:p>
    <w:p w:rsidR="00AC1277" w:rsidRDefault="00AC1277" w:rsidP="00AC1277">
      <w:pPr>
        <w:pStyle w:val="a3"/>
        <w:numPr>
          <w:ilvl w:val="0"/>
          <w:numId w:val="11"/>
        </w:numPr>
      </w:pPr>
      <w:proofErr w:type="spellStart"/>
      <w:r>
        <w:rPr>
          <w:lang w:val="en-US"/>
        </w:rPr>
        <w:t>action_time</w:t>
      </w:r>
      <w:proofErr w:type="spellEnd"/>
      <w:r>
        <w:rPr>
          <w:lang w:val="en-US"/>
        </w:rPr>
        <w:t xml:space="preserve"> – </w:t>
      </w:r>
      <w:r>
        <w:t>время совершения операции</w:t>
      </w:r>
    </w:p>
    <w:p w:rsidR="00AC1277" w:rsidRDefault="00AC1277" w:rsidP="00AC1277">
      <w:pPr>
        <w:pStyle w:val="a3"/>
        <w:ind w:left="862" w:firstLine="0"/>
      </w:pPr>
    </w:p>
    <w:p w:rsidR="00AC1277" w:rsidRDefault="00AC1277" w:rsidP="00AC1277">
      <w:r>
        <w:t xml:space="preserve">Для хранения названий сущностей, на которые можно обладать правами и идентификации объектов в логах используется таблица </w:t>
      </w:r>
      <w:r>
        <w:rPr>
          <w:b/>
          <w:lang w:val="en-US"/>
        </w:rPr>
        <w:t>content</w:t>
      </w:r>
      <w:r w:rsidRPr="00AC1277">
        <w:rPr>
          <w:b/>
        </w:rPr>
        <w:t xml:space="preserve">. </w:t>
      </w:r>
    </w:p>
    <w:p w:rsidR="00AC1277" w:rsidRDefault="00AC1277" w:rsidP="00AC1277">
      <w:r>
        <w:t xml:space="preserve">В идеале новостной сайт обладает множеством типов сущностей (классов объектов). Для полноценного функционирования этого типа сущности необходимо реализовывать механизм миграций, который позволит обновлять эту таблицу при добавлении новых классов. Но в связи с тем, что тема </w:t>
      </w:r>
      <w:r w:rsidRPr="00AC1277">
        <w:t>“</w:t>
      </w:r>
      <w:r>
        <w:t>Новости</w:t>
      </w:r>
      <w:r w:rsidRPr="00AC1277">
        <w:t xml:space="preserve">” </w:t>
      </w:r>
      <w:r>
        <w:t xml:space="preserve">на данном этапе не включает в себя реализацию таких сложных вещей, то ограничимся тем, что в таблицу </w:t>
      </w:r>
      <w:r>
        <w:rPr>
          <w:b/>
          <w:lang w:val="en-US"/>
        </w:rPr>
        <w:t>content</w:t>
      </w:r>
      <w:r w:rsidRPr="00AC1277">
        <w:rPr>
          <w:b/>
        </w:rPr>
        <w:t xml:space="preserve"> </w:t>
      </w:r>
      <w:r w:rsidR="00E567A3">
        <w:t>буде</w:t>
      </w:r>
      <w:r>
        <w:t>т д</w:t>
      </w:r>
      <w:r w:rsidR="00E567A3">
        <w:t>обавлен заранее определенный список классов, над которыми будут производиться действия (</w:t>
      </w:r>
      <w:r w:rsidR="00E567A3">
        <w:rPr>
          <w:lang w:val="en-US"/>
        </w:rPr>
        <w:t>category</w:t>
      </w:r>
      <w:r w:rsidR="00E567A3" w:rsidRPr="00E567A3">
        <w:t xml:space="preserve">, </w:t>
      </w:r>
      <w:r w:rsidR="00E567A3">
        <w:rPr>
          <w:lang w:val="en-US"/>
        </w:rPr>
        <w:t>new</w:t>
      </w:r>
      <w:r w:rsidR="00E567A3" w:rsidRPr="00E567A3">
        <w:t xml:space="preserve">, </w:t>
      </w:r>
      <w:r w:rsidR="00E567A3">
        <w:rPr>
          <w:lang w:val="en-US"/>
        </w:rPr>
        <w:t>page</w:t>
      </w:r>
      <w:r w:rsidR="00E567A3" w:rsidRPr="00E567A3">
        <w:t xml:space="preserve"> </w:t>
      </w:r>
      <w:r w:rsidR="00E567A3">
        <w:t xml:space="preserve">и </w:t>
      </w:r>
      <w:proofErr w:type="spellStart"/>
      <w:r w:rsidR="00E567A3">
        <w:t>тд</w:t>
      </w:r>
      <w:proofErr w:type="spellEnd"/>
      <w:r w:rsidR="00E567A3">
        <w:t>).</w:t>
      </w:r>
    </w:p>
    <w:p w:rsidR="00E567A3" w:rsidRDefault="00E567A3" w:rsidP="00AC1277">
      <w:pPr>
        <w:rPr>
          <w:b/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rPr>
          <w:b/>
          <w:lang w:val="en-US"/>
        </w:rPr>
        <w:t>content:</w:t>
      </w:r>
    </w:p>
    <w:p w:rsidR="00E567A3" w:rsidRPr="00E567A3" w:rsidRDefault="00E567A3" w:rsidP="00E567A3">
      <w:pPr>
        <w:pStyle w:val="a3"/>
        <w:numPr>
          <w:ilvl w:val="0"/>
          <w:numId w:val="12"/>
        </w:numPr>
        <w:rPr>
          <w:b/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E567A3" w:rsidRPr="00E567A3" w:rsidRDefault="00E567A3" w:rsidP="00E567A3">
      <w:pPr>
        <w:pStyle w:val="a3"/>
        <w:numPr>
          <w:ilvl w:val="0"/>
          <w:numId w:val="12"/>
        </w:numPr>
        <w:rPr>
          <w:b/>
        </w:rPr>
      </w:pPr>
      <w:r>
        <w:rPr>
          <w:lang w:val="en-US"/>
        </w:rPr>
        <w:t>entity</w:t>
      </w:r>
      <w:r w:rsidRPr="00E567A3">
        <w:t xml:space="preserve"> – </w:t>
      </w:r>
      <w:r>
        <w:t>сущность (или название класса)</w:t>
      </w:r>
    </w:p>
    <w:p w:rsidR="00E567A3" w:rsidRDefault="00E567A3" w:rsidP="00E567A3">
      <w:pPr>
        <w:ind w:left="0" w:firstLine="142"/>
        <w:rPr>
          <w:b/>
        </w:rPr>
      </w:pPr>
    </w:p>
    <w:p w:rsidR="00E567A3" w:rsidRDefault="00E567A3">
      <w:pPr>
        <w:spacing w:after="200"/>
        <w:ind w:left="0" w:firstLine="0"/>
        <w:rPr>
          <w:b/>
        </w:rPr>
      </w:pPr>
      <w:r>
        <w:rPr>
          <w:b/>
        </w:rPr>
        <w:br w:type="page"/>
      </w:r>
    </w:p>
    <w:p w:rsidR="00E567A3" w:rsidRDefault="00E567A3" w:rsidP="00E567A3">
      <w:pPr>
        <w:ind w:left="0" w:firstLine="142"/>
        <w:rPr>
          <w:i/>
          <w:u w:val="single"/>
        </w:rPr>
      </w:pPr>
      <w:r w:rsidRPr="00E567A3">
        <w:rPr>
          <w:i/>
          <w:u w:val="single"/>
        </w:rPr>
        <w:lastRenderedPageBreak/>
        <w:t>Прочее</w:t>
      </w:r>
    </w:p>
    <w:p w:rsidR="00E567A3" w:rsidRDefault="00E567A3" w:rsidP="00E567A3">
      <w:r>
        <w:t xml:space="preserve">Данная категория включает в себя всего две таблицы. Вынесены они потому, что они не имеют внешних ключей. </w:t>
      </w:r>
    </w:p>
    <w:p w:rsidR="00E567A3" w:rsidRDefault="00E567A3" w:rsidP="00E567A3">
      <w:pPr>
        <w:rPr>
          <w:b/>
        </w:rPr>
      </w:pPr>
      <w:r>
        <w:t xml:space="preserve">Для нормальной работы клиент-серверного приложения нужно реализовать механизм сессий. Данные сессий будут храниться в таблице БД </w:t>
      </w:r>
      <w:r>
        <w:rPr>
          <w:b/>
          <w:lang w:val="en-US"/>
        </w:rPr>
        <w:t xml:space="preserve">session. </w:t>
      </w:r>
    </w:p>
    <w:p w:rsidR="00E567A3" w:rsidRDefault="00E567A3" w:rsidP="00E567A3">
      <w:pPr>
        <w:rPr>
          <w:b/>
          <w:lang w:val="en-US"/>
        </w:rPr>
      </w:pPr>
      <w:r>
        <w:t xml:space="preserve">таблица </w:t>
      </w:r>
      <w:r>
        <w:rPr>
          <w:b/>
          <w:lang w:val="en-US"/>
        </w:rPr>
        <w:t>session:</w:t>
      </w:r>
    </w:p>
    <w:p w:rsidR="00E567A3" w:rsidRPr="00E567A3" w:rsidRDefault="00E567A3" w:rsidP="00E567A3">
      <w:pPr>
        <w:pStyle w:val="a3"/>
        <w:numPr>
          <w:ilvl w:val="0"/>
          <w:numId w:val="13"/>
        </w:numPr>
      </w:pPr>
      <w:r>
        <w:rPr>
          <w:lang w:val="en-US"/>
        </w:rPr>
        <w:t>session</w:t>
      </w:r>
      <w:r w:rsidRPr="00E567A3">
        <w:t>_</w:t>
      </w:r>
      <w:r>
        <w:rPr>
          <w:lang w:val="en-US"/>
        </w:rPr>
        <w:t>key</w:t>
      </w:r>
      <w:r w:rsidRPr="00E567A3">
        <w:t xml:space="preserve"> –</w:t>
      </w:r>
      <w:r>
        <w:t xml:space="preserve"> естественный первичный ключ</w:t>
      </w:r>
    </w:p>
    <w:p w:rsidR="00E567A3" w:rsidRPr="00E567A3" w:rsidRDefault="00E567A3" w:rsidP="00E567A3">
      <w:pPr>
        <w:pStyle w:val="a3"/>
        <w:numPr>
          <w:ilvl w:val="0"/>
          <w:numId w:val="13"/>
        </w:numPr>
        <w:rPr>
          <w:lang w:val="en-US"/>
        </w:rPr>
      </w:pPr>
      <w:proofErr w:type="spellStart"/>
      <w:r>
        <w:rPr>
          <w:lang w:val="en-US"/>
        </w:rPr>
        <w:t>session_data</w:t>
      </w:r>
      <w:proofErr w:type="spellEnd"/>
      <w:r>
        <w:rPr>
          <w:lang w:val="en-US"/>
        </w:rPr>
        <w:t xml:space="preserve"> – </w:t>
      </w:r>
      <w:r>
        <w:t>данные сессии</w:t>
      </w:r>
    </w:p>
    <w:p w:rsidR="00E567A3" w:rsidRPr="00E567A3" w:rsidRDefault="00E567A3" w:rsidP="00E567A3">
      <w:pPr>
        <w:pStyle w:val="a3"/>
        <w:numPr>
          <w:ilvl w:val="0"/>
          <w:numId w:val="13"/>
        </w:numPr>
      </w:pPr>
      <w:r>
        <w:rPr>
          <w:lang w:val="en-US"/>
        </w:rPr>
        <w:t>expire</w:t>
      </w:r>
      <w:r w:rsidRPr="00E567A3">
        <w:t>_</w:t>
      </w:r>
      <w:r>
        <w:rPr>
          <w:lang w:val="en-US"/>
        </w:rPr>
        <w:t>date</w:t>
      </w:r>
      <w:r w:rsidRPr="00E567A3">
        <w:t xml:space="preserve"> – </w:t>
      </w:r>
      <w:r>
        <w:t>дата окончания действия сессии</w:t>
      </w:r>
    </w:p>
    <w:p w:rsidR="00E567A3" w:rsidRDefault="00E567A3" w:rsidP="00E567A3">
      <w:pPr>
        <w:ind w:left="0" w:firstLine="142"/>
      </w:pPr>
    </w:p>
    <w:p w:rsidR="00E567A3" w:rsidRDefault="00E567A3" w:rsidP="00E567A3">
      <w:r>
        <w:t xml:space="preserve">Последней таблицей является </w:t>
      </w:r>
      <w:r>
        <w:rPr>
          <w:b/>
          <w:lang w:val="en-US"/>
        </w:rPr>
        <w:t>mailing</w:t>
      </w:r>
      <w:r w:rsidRPr="00E567A3">
        <w:t xml:space="preserve">. </w:t>
      </w:r>
      <w:r>
        <w:t xml:space="preserve">Она предназначения для хранения </w:t>
      </w:r>
      <w:r>
        <w:rPr>
          <w:lang w:val="en-US"/>
        </w:rPr>
        <w:t>email</w:t>
      </w:r>
      <w:r w:rsidRPr="00E567A3">
        <w:t xml:space="preserve"> </w:t>
      </w:r>
      <w:r>
        <w:t>адресов пользователей, которые подписались на рассылку новостей.</w:t>
      </w:r>
    </w:p>
    <w:p w:rsidR="00E567A3" w:rsidRDefault="00E567A3" w:rsidP="00E567A3">
      <w:pPr>
        <w:rPr>
          <w:lang w:val="en-US"/>
        </w:rPr>
      </w:pPr>
      <w:r>
        <w:t xml:space="preserve">таблица </w:t>
      </w:r>
      <w:r>
        <w:rPr>
          <w:lang w:val="en-US"/>
        </w:rPr>
        <w:t>mailing:</w:t>
      </w:r>
    </w:p>
    <w:p w:rsidR="00E567A3" w:rsidRPr="00E567A3" w:rsidRDefault="00E567A3" w:rsidP="00E567A3">
      <w:pPr>
        <w:pStyle w:val="a3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id – </w:t>
      </w:r>
      <w:r>
        <w:t>суррогатный первичный ключ</w:t>
      </w:r>
    </w:p>
    <w:p w:rsidR="00E567A3" w:rsidRPr="00E567A3" w:rsidRDefault="00E567A3" w:rsidP="00E567A3">
      <w:pPr>
        <w:pStyle w:val="a3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email – </w:t>
      </w:r>
      <w:r>
        <w:t>адрес электронной почты пользователя</w:t>
      </w:r>
    </w:p>
    <w:p w:rsidR="00E567A3" w:rsidRPr="00E567A3" w:rsidRDefault="00E567A3" w:rsidP="00E567A3">
      <w:pPr>
        <w:ind w:left="0" w:firstLine="142"/>
        <w:rPr>
          <w:b/>
          <w:i/>
          <w:u w:val="single"/>
        </w:rPr>
      </w:pPr>
    </w:p>
    <w:p w:rsidR="00E567A3" w:rsidRDefault="00E567A3" w:rsidP="00E567A3">
      <w:r>
        <w:t xml:space="preserve">В данном разделе мы рассмотрели все таблицы модели базы данных. </w:t>
      </w:r>
    </w:p>
    <w:p w:rsidR="00E567A3" w:rsidRDefault="00E567A3" w:rsidP="00E567A3">
      <w:r>
        <w:t xml:space="preserve">Построение схемы велось в </w:t>
      </w:r>
      <w:r>
        <w:rPr>
          <w:lang w:val="en-US"/>
        </w:rPr>
        <w:t>Visio</w:t>
      </w:r>
      <w:r w:rsidRPr="00E567A3">
        <w:t xml:space="preserve">. </w:t>
      </w:r>
    </w:p>
    <w:p w:rsidR="00E567A3" w:rsidRDefault="00E567A3" w:rsidP="00E567A3">
      <w:pPr>
        <w:rPr>
          <w:lang w:val="en-US"/>
        </w:rPr>
      </w:pPr>
      <w:r>
        <w:t xml:space="preserve">Так как в </w:t>
      </w:r>
      <w:r>
        <w:rPr>
          <w:lang w:val="en-US"/>
        </w:rPr>
        <w:t>Visio</w:t>
      </w:r>
      <w:r w:rsidRPr="00E567A3">
        <w:t xml:space="preserve"> </w:t>
      </w:r>
      <w:r>
        <w:t xml:space="preserve">нет драйвера для проектирования БД для работы с </w:t>
      </w:r>
      <w:proofErr w:type="spellStart"/>
      <w:r>
        <w:rPr>
          <w:lang w:val="en-US"/>
        </w:rPr>
        <w:t>PostgreSQL</w:t>
      </w:r>
      <w:proofErr w:type="spellEnd"/>
      <w:r w:rsidR="008C642E">
        <w:t xml:space="preserve">, то построение велось с использованием универсального драйвера </w:t>
      </w:r>
      <w:r w:rsidR="008C642E">
        <w:rPr>
          <w:lang w:val="en-US"/>
        </w:rPr>
        <w:t>ODBC</w:t>
      </w:r>
      <w:r w:rsidR="008C642E">
        <w:t xml:space="preserve">. В связи с этим физическая модель будет немного отличаться от </w:t>
      </w:r>
      <w:proofErr w:type="spellStart"/>
      <w:r w:rsidR="008C642E">
        <w:rPr>
          <w:lang w:val="en-US"/>
        </w:rPr>
        <w:t>PostgreSQL</w:t>
      </w:r>
      <w:proofErr w:type="spellEnd"/>
      <w:r w:rsidR="008C642E" w:rsidRPr="008C642E">
        <w:t xml:space="preserve">. </w:t>
      </w:r>
    </w:p>
    <w:p w:rsidR="008C642E" w:rsidRPr="005563A4" w:rsidRDefault="008C642E" w:rsidP="00E567A3">
      <w:pPr>
        <w:rPr>
          <w:vertAlign w:val="subscript"/>
        </w:rPr>
      </w:pPr>
      <w:r>
        <w:t xml:space="preserve">Все первичные ключи помечены как </w:t>
      </w:r>
      <w:r w:rsidRPr="008C642E">
        <w:rPr>
          <w:b/>
          <w:lang w:val="en-US"/>
        </w:rPr>
        <w:t>In</w:t>
      </w:r>
    </w:p>
    <w:p w:rsidR="008C642E" w:rsidRDefault="008C642E" w:rsidP="00E567A3">
      <w:pPr>
        <w:rPr>
          <w:vertAlign w:val="subscript"/>
          <w:lang w:val="en-US"/>
        </w:rPr>
      </w:pPr>
      <w:r>
        <w:t xml:space="preserve">Все ограничения уникальности помечены как </w:t>
      </w:r>
      <w:r w:rsidRPr="008C642E">
        <w:rPr>
          <w:b/>
          <w:lang w:val="en-US"/>
        </w:rPr>
        <w:t>Un</w:t>
      </w:r>
    </w:p>
    <w:p w:rsidR="008C642E" w:rsidRPr="008C642E" w:rsidRDefault="008C642E" w:rsidP="00E567A3">
      <w:pPr>
        <w:rPr>
          <w:b/>
        </w:rPr>
      </w:pPr>
      <w:r>
        <w:t>Первичные ключи</w:t>
      </w:r>
      <w:r w:rsidRPr="008C642E">
        <w:t xml:space="preserve"> –</w:t>
      </w:r>
      <w:r>
        <w:t xml:space="preserve"> </w:t>
      </w:r>
      <w:r w:rsidRPr="008C642E">
        <w:rPr>
          <w:b/>
          <w:lang w:val="en-US"/>
        </w:rPr>
        <w:t>PK</w:t>
      </w:r>
    </w:p>
    <w:p w:rsidR="008C642E" w:rsidRDefault="008C642E" w:rsidP="00E567A3">
      <w:pPr>
        <w:rPr>
          <w:b/>
        </w:rPr>
      </w:pPr>
      <w:r>
        <w:t>Внешние ключи</w:t>
      </w:r>
      <w:r w:rsidRPr="008C642E">
        <w:t xml:space="preserve"> </w:t>
      </w:r>
      <w:r>
        <w:t xml:space="preserve">– </w:t>
      </w:r>
      <w:proofErr w:type="spellStart"/>
      <w:r w:rsidRPr="008C642E">
        <w:rPr>
          <w:b/>
          <w:lang w:val="en-US"/>
        </w:rPr>
        <w:t>FKn</w:t>
      </w:r>
      <w:proofErr w:type="spellEnd"/>
    </w:p>
    <w:p w:rsidR="005563A4" w:rsidRDefault="005563A4" w:rsidP="00E567A3">
      <w:r>
        <w:t>Стрелка всегда указывает на родительскую сущность</w:t>
      </w:r>
    </w:p>
    <w:p w:rsidR="005563A4" w:rsidRDefault="005563A4" w:rsidP="00E567A3">
      <w:r>
        <w:t xml:space="preserve">Сущность, из которой выходит стрелка </w:t>
      </w:r>
      <w:r w:rsidR="00CC050F">
        <w:t>–</w:t>
      </w:r>
      <w:r>
        <w:t xml:space="preserve"> дочерняя</w:t>
      </w:r>
    </w:p>
    <w:p w:rsidR="00CC050F" w:rsidRPr="00CC050F" w:rsidRDefault="00CC050F" w:rsidP="00E567A3">
      <w:pPr>
        <w:rPr>
          <w:b/>
        </w:rPr>
      </w:pPr>
      <w:r>
        <w:t>Схема БД так же представлена отдельным файлом</w:t>
      </w:r>
      <w:r w:rsidRPr="00CC050F">
        <w:t xml:space="preserve">: </w:t>
      </w:r>
      <w:bookmarkStart w:id="0" w:name="_GoBack"/>
      <w:bookmarkEnd w:id="0"/>
      <w:proofErr w:type="spellStart"/>
      <w:r w:rsidRPr="00CC050F">
        <w:rPr>
          <w:b/>
        </w:rPr>
        <w:t>physical_database_schema</w:t>
      </w:r>
      <w:proofErr w:type="spellEnd"/>
    </w:p>
    <w:p w:rsidR="005563A4" w:rsidRPr="005563A4" w:rsidRDefault="005563A4" w:rsidP="00E567A3"/>
    <w:p w:rsidR="00EC7D86" w:rsidRDefault="00EC7D86" w:rsidP="005221E6">
      <w:pPr>
        <w:sectPr w:rsidR="00EC7D8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C2650F" w:rsidRPr="00C2650F" w:rsidRDefault="00EC7D86" w:rsidP="005221E6">
      <w:r>
        <w:object w:dxaOrig="15678" w:dyaOrig="10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7.75pt;height:523.5pt" o:ole="">
            <v:imagedata r:id="rId7" o:title=""/>
          </v:shape>
          <o:OLEObject Type="Embed" ProgID="Visio.Drawing.11" ShapeID="_x0000_i1025" DrawAspect="Content" ObjectID="_1677168314" r:id="rId8"/>
        </w:object>
      </w:r>
    </w:p>
    <w:sectPr w:rsidR="00C2650F" w:rsidRPr="00C2650F" w:rsidSect="00EC7D86">
      <w:pgSz w:w="16838" w:h="11906" w:orient="landscape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E30BF"/>
    <w:multiLevelType w:val="hybridMultilevel"/>
    <w:tmpl w:val="A1DCF2B0"/>
    <w:lvl w:ilvl="0" w:tplc="04190001">
      <w:start w:val="1"/>
      <w:numFmt w:val="bullet"/>
      <w:lvlText w:val=""/>
      <w:lvlJc w:val="left"/>
      <w:pPr>
        <w:ind w:left="9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3" w:hanging="360"/>
      </w:pPr>
      <w:rPr>
        <w:rFonts w:ascii="Wingdings" w:hAnsi="Wingdings" w:hint="default"/>
      </w:rPr>
    </w:lvl>
  </w:abstractNum>
  <w:abstractNum w:abstractNumId="1">
    <w:nsid w:val="058733C5"/>
    <w:multiLevelType w:val="hybridMultilevel"/>
    <w:tmpl w:val="9A787570"/>
    <w:lvl w:ilvl="0" w:tplc="041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2">
    <w:nsid w:val="08A25E1C"/>
    <w:multiLevelType w:val="hybridMultilevel"/>
    <w:tmpl w:val="2FF2AA98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3">
    <w:nsid w:val="0DFD4F56"/>
    <w:multiLevelType w:val="hybridMultilevel"/>
    <w:tmpl w:val="C5B07628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">
    <w:nsid w:val="317632CD"/>
    <w:multiLevelType w:val="hybridMultilevel"/>
    <w:tmpl w:val="329CED84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5">
    <w:nsid w:val="38A42217"/>
    <w:multiLevelType w:val="hybridMultilevel"/>
    <w:tmpl w:val="0868F9FC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6">
    <w:nsid w:val="3F614028"/>
    <w:multiLevelType w:val="hybridMultilevel"/>
    <w:tmpl w:val="CE18E520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7">
    <w:nsid w:val="452156C6"/>
    <w:multiLevelType w:val="hybridMultilevel"/>
    <w:tmpl w:val="556464C0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8">
    <w:nsid w:val="51562909"/>
    <w:multiLevelType w:val="hybridMultilevel"/>
    <w:tmpl w:val="E6D0449A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9">
    <w:nsid w:val="6A465468"/>
    <w:multiLevelType w:val="hybridMultilevel"/>
    <w:tmpl w:val="A1C20436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0">
    <w:nsid w:val="729C2837"/>
    <w:multiLevelType w:val="hybridMultilevel"/>
    <w:tmpl w:val="F30A8C1E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1">
    <w:nsid w:val="77F6609C"/>
    <w:multiLevelType w:val="hybridMultilevel"/>
    <w:tmpl w:val="1E921A32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2">
    <w:nsid w:val="7997738F"/>
    <w:multiLevelType w:val="hybridMultilevel"/>
    <w:tmpl w:val="26389D0C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3">
    <w:nsid w:val="79BB4CD8"/>
    <w:multiLevelType w:val="hybridMultilevel"/>
    <w:tmpl w:val="7CAC4D84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7"/>
  </w:num>
  <w:num w:numId="3">
    <w:abstractNumId w:val="2"/>
  </w:num>
  <w:num w:numId="4">
    <w:abstractNumId w:val="9"/>
  </w:num>
  <w:num w:numId="5">
    <w:abstractNumId w:val="3"/>
  </w:num>
  <w:num w:numId="6">
    <w:abstractNumId w:val="10"/>
  </w:num>
  <w:num w:numId="7">
    <w:abstractNumId w:val="1"/>
  </w:num>
  <w:num w:numId="8">
    <w:abstractNumId w:val="4"/>
  </w:num>
  <w:num w:numId="9">
    <w:abstractNumId w:val="6"/>
  </w:num>
  <w:num w:numId="10">
    <w:abstractNumId w:val="0"/>
  </w:num>
  <w:num w:numId="11">
    <w:abstractNumId w:val="8"/>
  </w:num>
  <w:num w:numId="12">
    <w:abstractNumId w:val="12"/>
  </w:num>
  <w:num w:numId="13">
    <w:abstractNumId w:val="13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66EC"/>
    <w:rsid w:val="00216218"/>
    <w:rsid w:val="002A4B32"/>
    <w:rsid w:val="002C72BB"/>
    <w:rsid w:val="002D50DA"/>
    <w:rsid w:val="0032261E"/>
    <w:rsid w:val="004405E4"/>
    <w:rsid w:val="005221E6"/>
    <w:rsid w:val="005563A4"/>
    <w:rsid w:val="00565660"/>
    <w:rsid w:val="007009DD"/>
    <w:rsid w:val="008C4684"/>
    <w:rsid w:val="008C642E"/>
    <w:rsid w:val="009566EC"/>
    <w:rsid w:val="0097201D"/>
    <w:rsid w:val="00AC1277"/>
    <w:rsid w:val="00C2650F"/>
    <w:rsid w:val="00C453EE"/>
    <w:rsid w:val="00CC050F"/>
    <w:rsid w:val="00D55A6C"/>
    <w:rsid w:val="00E567A3"/>
    <w:rsid w:val="00EC7D86"/>
    <w:rsid w:val="00F90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1E6"/>
    <w:pPr>
      <w:spacing w:after="0"/>
      <w:ind w:left="-567" w:firstLine="709"/>
    </w:pPr>
    <w:rPr>
      <w:rFonts w:ascii="Times New Roman" w:hAnsi="Times New Roman" w:cs="Times New Roman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72BB"/>
    <w:pPr>
      <w:keepNext/>
      <w:keepLines/>
      <w:spacing w:before="200"/>
      <w:jc w:val="center"/>
      <w:outlineLvl w:val="1"/>
    </w:pPr>
    <w:rPr>
      <w:rFonts w:eastAsiaTheme="majorEastAs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C72BB"/>
    <w:rPr>
      <w:rFonts w:ascii="Times New Roman" w:eastAsiaTheme="majorEastAsia" w:hAnsi="Times New Roman" w:cs="Times New Roman"/>
      <w:b/>
      <w:bCs/>
      <w:sz w:val="32"/>
      <w:szCs w:val="32"/>
    </w:rPr>
  </w:style>
  <w:style w:type="paragraph" w:customStyle="1" w:styleId="Default">
    <w:name w:val="Default"/>
    <w:rsid w:val="00C2650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C2650F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21E6"/>
    <w:pPr>
      <w:spacing w:after="0"/>
      <w:ind w:left="-567" w:firstLine="709"/>
    </w:pPr>
    <w:rPr>
      <w:rFonts w:ascii="Times New Roman" w:hAnsi="Times New Roman" w:cs="Times New Roman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C72BB"/>
    <w:pPr>
      <w:keepNext/>
      <w:keepLines/>
      <w:spacing w:before="200"/>
      <w:jc w:val="center"/>
      <w:outlineLvl w:val="1"/>
    </w:pPr>
    <w:rPr>
      <w:rFonts w:eastAsiaTheme="majorEastAsia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2C72BB"/>
    <w:rPr>
      <w:rFonts w:ascii="Times New Roman" w:eastAsiaTheme="majorEastAsia" w:hAnsi="Times New Roman" w:cs="Times New Roman"/>
      <w:b/>
      <w:bCs/>
      <w:sz w:val="32"/>
      <w:szCs w:val="32"/>
    </w:rPr>
  </w:style>
  <w:style w:type="paragraph" w:customStyle="1" w:styleId="Default">
    <w:name w:val="Default"/>
    <w:rsid w:val="00C2650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C265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E76F81-D1D6-4D09-91B6-64A293A206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</TotalTime>
  <Pages>7</Pages>
  <Words>1222</Words>
  <Characters>697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Котик</dc:creator>
  <cp:keywords/>
  <dc:description/>
  <cp:lastModifiedBy>Дмитрий Котик</cp:lastModifiedBy>
  <cp:revision>11</cp:revision>
  <dcterms:created xsi:type="dcterms:W3CDTF">2021-03-13T14:33:00Z</dcterms:created>
  <dcterms:modified xsi:type="dcterms:W3CDTF">2021-03-13T16:19:00Z</dcterms:modified>
</cp:coreProperties>
</file>